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CE2A49" w:rsidRDefault="008E4591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stem ve Network Uzman Yardımcısı</w:t>
            </w:r>
          </w:p>
        </w:tc>
      </w:tr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Altyapı İşletimi ve Yönetimi Müdürü, Bilgi Teknolojileri Direktörü</w:t>
            </w:r>
          </w:p>
        </w:tc>
      </w:tr>
      <w:tr w:rsidR="00DE5E48" w:rsidRPr="00CE2A49" w:rsidTr="00B421EC">
        <w:trPr>
          <w:trHeight w:val="482"/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A754E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CE2A49" w:rsidRDefault="00CE2A49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Altyapı İşletimi ve Yönetimi Müdürü </w:t>
            </w:r>
            <w:r w:rsidR="00822217" w:rsidRPr="00CE2A49">
              <w:rPr>
                <w:rFonts w:ascii="Times New Roman" w:hAnsi="Times New Roman" w:cs="Times New Roman"/>
                <w:sz w:val="24"/>
                <w:szCs w:val="24"/>
              </w:rPr>
              <w:t>tarafından belirlenir.</w:t>
            </w:r>
          </w:p>
        </w:tc>
      </w:tr>
      <w:tr w:rsidR="00DE5E48" w:rsidRPr="00CE2A49" w:rsidTr="00B421EC">
        <w:trPr>
          <w:jc w:val="center"/>
        </w:trPr>
        <w:tc>
          <w:tcPr>
            <w:tcW w:w="1976" w:type="dxa"/>
          </w:tcPr>
          <w:p w:rsidR="00DE5E48" w:rsidRPr="00CE2A49" w:rsidRDefault="00DE5E48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CE2A49" w:rsidRDefault="00B421EC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CE2A49" w:rsidRDefault="00B421EC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CE2A49" w:rsidRDefault="00B421EC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CE2A49" w:rsidRDefault="00DE5E48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8E4591" w:rsidRPr="008E4591" w:rsidRDefault="008E4591" w:rsidP="008E459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Üniversitenin bilgi işlem altyapısını oluşturan sistem ve ağ bileşenlerinin (sunucular, ağ cihazları, internet altyapısı, güvenlik duvarları, sanallaştırma vb.) kurulum, </w:t>
            </w:r>
            <w:proofErr w:type="gram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konfigürasyon</w:t>
            </w:r>
            <w:proofErr w:type="gram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, izleme, bakım ve sorun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giderme süreçlerinde görev alır</w:t>
            </w: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; sorumlu uzmanlar eşliğinde sistemlerin güvenli, sürekli ve verimli ş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kilde çalışmasına destek olur.</w:t>
            </w:r>
          </w:p>
          <w:p w:rsidR="000F43C3" w:rsidRPr="00CE2A49" w:rsidRDefault="000F43C3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2A49" w:rsidTr="00B421EC">
        <w:trPr>
          <w:jc w:val="center"/>
        </w:trPr>
        <w:tc>
          <w:tcPr>
            <w:tcW w:w="1976" w:type="dxa"/>
          </w:tcPr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Windows ve Linux sunucu sistemlerinin kurulum, </w:t>
            </w:r>
            <w:proofErr w:type="gram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konfigürasyon</w:t>
            </w:r>
            <w:proofErr w:type="gram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, işletim ve bakım süreçlerinde görev al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Ağ altyapısının (</w:t>
            </w:r>
            <w:proofErr w:type="gram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LAN</w:t>
            </w:r>
            <w:proofErr w:type="gram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, WAN, VLAN, </w:t>
            </w:r>
            <w:proofErr w:type="spell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Wi</w:t>
            </w:r>
            <w:proofErr w:type="spell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-Fi, VPN) yönetim ve izleme faaliyetlerine destek ol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Switch, </w:t>
            </w:r>
            <w:proofErr w:type="spell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router</w:t>
            </w:r>
            <w:proofErr w:type="spell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, firewall ve </w:t>
            </w:r>
            <w:proofErr w:type="spell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access</w:t>
            </w:r>
            <w:proofErr w:type="spell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point</w:t>
            </w:r>
            <w:proofErr w:type="spell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 gibi ağ ekipmanlarının kurulum ve </w:t>
            </w:r>
            <w:proofErr w:type="gram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konfigürasyon</w:t>
            </w:r>
            <w:proofErr w:type="gram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 çalışmalarında görev al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Sanallaştırma platformlarının (</w:t>
            </w:r>
            <w:proofErr w:type="spell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VMware</w:t>
            </w:r>
            <w:proofErr w:type="spell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Hyper</w:t>
            </w:r>
            <w:proofErr w:type="spell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-V vb.) işletim ve izleme süreçlerine destek verme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Yedekleme ve geri yükleme süreçlerinin uygulanmasına ve test edilmesine katkı sağla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Sunucu ve ağ altyapısının sürekliliği için kullanılan izleme sistemlerinin (</w:t>
            </w:r>
            <w:proofErr w:type="spell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Zabbix</w:t>
            </w:r>
            <w:proofErr w:type="spell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, PRTG, </w:t>
            </w:r>
            <w:proofErr w:type="spell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Nagios</w:t>
            </w:r>
            <w:proofErr w:type="spell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 vb.) takibinde görev al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Bilgi güvenliği politikaları doğrultusunda sistem güncellemeleri ve yamaların uygulanmasına destek ol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Kullanıcı erişim yönetimi (Active Directory, LDAP, DHCP, DNS) süreçlerinde görev almak ve kullanıcı taleplerine teknik destek sağla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Kablosuz ağ altyapısının performans izleme ve erişim kontrolleri süreçlerinde görev al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Loglama</w:t>
            </w:r>
            <w:proofErr w:type="spell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, merkezi izleme ve olay müdahale süreçlerine destek ol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istem performansını iyileştirmeye yönelik çalışmalara katkı sağlamak ve öneriler sun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Teknik dokümantasyon hazırlanması, </w:t>
            </w:r>
            <w:proofErr w:type="gramStart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envanter</w:t>
            </w:r>
            <w:proofErr w:type="gramEnd"/>
            <w:r w:rsidRPr="008E4591">
              <w:rPr>
                <w:rFonts w:ascii="Times New Roman" w:hAnsi="Times New Roman" w:cs="Times New Roman"/>
                <w:sz w:val="24"/>
                <w:szCs w:val="24"/>
              </w:rPr>
              <w:t xml:space="preserve"> takibi ve iç denetim süreçlerinde destek sağla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Yeni sistem projelerinde analiz, kurulum ve test aşamalarında görev almak,</w:t>
            </w:r>
          </w:p>
          <w:p w:rsidR="008E4591" w:rsidRPr="008E4591" w:rsidRDefault="008E4591" w:rsidP="008E4591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4591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görevleri yerine getirerek üniversitenin bilişim altyapısına katkı sağlamak.</w:t>
            </w:r>
          </w:p>
          <w:p w:rsidR="00861C27" w:rsidRPr="008E4591" w:rsidRDefault="00861C27" w:rsidP="008E4591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2A49" w:rsidTr="00B421EC">
        <w:trPr>
          <w:trHeight w:val="1138"/>
          <w:jc w:val="center"/>
        </w:trPr>
        <w:tc>
          <w:tcPr>
            <w:tcW w:w="1976" w:type="dxa"/>
          </w:tcPr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ilgisayar Mühendisliği, Elektrik-Elektronik Mühendisliği, Yönetim Bilişim Sistemleri veya benzeri alanlarda lisans mezunu, </w:t>
            </w:r>
          </w:p>
          <w:p w:rsidR="00CE2A49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istem v</w:t>
            </w:r>
            <w:r w:rsid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 ağ yönetimi konusunda en az 1-2 </w:t>
            </w: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ıl tecrübeye sahip</w:t>
            </w:r>
            <w:r w:rsidR="00B327C4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</w:p>
          <w:p w:rsidR="00861C27" w:rsidRPr="00CE2A49" w:rsidRDefault="00CE2A49" w:rsidP="00CE2A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</w:t>
            </w:r>
            <w:r w:rsidR="00B327C4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rcihen eğitim sektörü veya özel/vakıf üniversitesi </w:t>
            </w:r>
            <w:r w:rsidR="00861C27" w:rsidRPr="00CE2A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crübe sahibi.</w:t>
            </w:r>
          </w:p>
          <w:p w:rsidR="00CE2A49" w:rsidRPr="00CE2A49" w:rsidRDefault="00CE2A49" w:rsidP="00CE2A49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2A49" w:rsidTr="00B421EC">
        <w:trPr>
          <w:trHeight w:val="2257"/>
          <w:jc w:val="center"/>
        </w:trPr>
        <w:tc>
          <w:tcPr>
            <w:tcW w:w="1976" w:type="dxa"/>
          </w:tcPr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8E4591" w:rsidRPr="008E4591" w:rsidRDefault="008E4591" w:rsidP="008E45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eastAsia="Tahoma"/>
                <w:lang w:bidi="tr-TR"/>
              </w:rPr>
            </w:pPr>
            <w:r w:rsidRPr="008E4591">
              <w:rPr>
                <w:rFonts w:eastAsia="Tahoma"/>
                <w:lang w:bidi="tr-TR"/>
              </w:rPr>
              <w:t>Windows Server ve Linux sistemleri ile temel düzeyde çalışma bilgisi,</w:t>
            </w:r>
          </w:p>
          <w:p w:rsidR="008E4591" w:rsidRPr="008E4591" w:rsidRDefault="008E4591" w:rsidP="008E45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Ağ teknolojileri (TCP/IP, VLAN, VPN, Routing, </w:t>
            </w:r>
            <w:proofErr w:type="spellStart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witching</w:t>
            </w:r>
            <w:proofErr w:type="spellEnd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) hakkında bilgi sahibi,</w:t>
            </w:r>
          </w:p>
          <w:p w:rsidR="008E4591" w:rsidRPr="008E4591" w:rsidRDefault="008E4591" w:rsidP="008E45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ortinet</w:t>
            </w:r>
            <w:proofErr w:type="spellEnd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Cisco, Aruba, </w:t>
            </w:r>
            <w:proofErr w:type="spellStart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biquiti</w:t>
            </w:r>
            <w:proofErr w:type="spellEnd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b. ağ cihazlarıyla çalışma konusunda temel deneyim,</w:t>
            </w:r>
          </w:p>
          <w:p w:rsidR="008E4591" w:rsidRPr="008E4591" w:rsidRDefault="008E4591" w:rsidP="008E45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VMware</w:t>
            </w:r>
            <w:proofErr w:type="spellEnd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yper</w:t>
            </w:r>
            <w:proofErr w:type="spellEnd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-V gibi sanallaştırma platformları hakkında bilgi sahibi,</w:t>
            </w:r>
          </w:p>
          <w:p w:rsidR="008E4591" w:rsidRPr="008E4591" w:rsidRDefault="008E4591" w:rsidP="008E45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Yedekleme ve felaket kurtarma süreçlerine ilişkin temel bilgi,</w:t>
            </w:r>
          </w:p>
          <w:p w:rsidR="008E4591" w:rsidRPr="008E4591" w:rsidRDefault="008E4591" w:rsidP="008E45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venlik duvarı ve erişim kontrol sistemleri konusunda öğrenmeye açık,</w:t>
            </w:r>
          </w:p>
          <w:p w:rsidR="008E4591" w:rsidRPr="008E4591" w:rsidRDefault="008E4591" w:rsidP="008E45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proofErr w:type="spellStart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oglama</w:t>
            </w:r>
            <w:proofErr w:type="spellEnd"/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izleme sistemleri hakkında temel farkındalık,</w:t>
            </w:r>
          </w:p>
          <w:p w:rsidR="008E4591" w:rsidRPr="008E4591" w:rsidRDefault="008E4591" w:rsidP="008E459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8E45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, öğrenmeye istekli, iletişim ve problem çözme becerileri gelişmiş.</w:t>
            </w:r>
          </w:p>
          <w:p w:rsidR="00861C27" w:rsidRPr="008E4591" w:rsidRDefault="00861C27" w:rsidP="008E4591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CE2A49" w:rsidTr="00BC3318">
        <w:trPr>
          <w:trHeight w:val="283"/>
          <w:jc w:val="center"/>
        </w:trPr>
        <w:tc>
          <w:tcPr>
            <w:tcW w:w="1976" w:type="dxa"/>
          </w:tcPr>
          <w:p w:rsidR="00BC3318" w:rsidRPr="00CE2A49" w:rsidRDefault="00BC3318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Default="00C67582" w:rsidP="00CE2A49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8E4591" w:rsidRDefault="008E4591" w:rsidP="00CE2A49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8E4591" w:rsidRPr="00CE2A49" w:rsidRDefault="008E4591" w:rsidP="00CE2A49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CE2A49" w:rsidRDefault="00B327C4" w:rsidP="00CE2A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2A49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CE2A49" w:rsidRDefault="00A74CFC" w:rsidP="00CE2A4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E2A49" w:rsidRDefault="00A74CFC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CE2A49" w:rsidRDefault="00B327C4" w:rsidP="00CE2A4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CE2A49" w:rsidRDefault="00E033BB" w:rsidP="00CE2A49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2A49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2E80" w:rsidRDefault="00F62E80" w:rsidP="00610BF7">
      <w:pPr>
        <w:spacing w:after="0" w:line="240" w:lineRule="auto"/>
      </w:pPr>
      <w:r>
        <w:separator/>
      </w:r>
    </w:p>
  </w:endnote>
  <w:endnote w:type="continuationSeparator" w:id="0">
    <w:p w:rsidR="00F62E80" w:rsidRDefault="00F62E80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71B6" w:rsidRDefault="000671B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CE2A49" w:rsidRDefault="00CE1EBE">
            <w:pPr>
              <w:pStyle w:val="AltBilgi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0671B6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CE2A49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0671B6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CE2A49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71B6" w:rsidRDefault="000671B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2E80" w:rsidRDefault="00F62E80" w:rsidP="00610BF7">
      <w:pPr>
        <w:spacing w:after="0" w:line="240" w:lineRule="auto"/>
      </w:pPr>
      <w:r>
        <w:separator/>
      </w:r>
    </w:p>
  </w:footnote>
  <w:footnote w:type="continuationSeparator" w:id="0">
    <w:p w:rsidR="00F62E80" w:rsidRDefault="00F62E80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71B6" w:rsidRDefault="000671B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518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6D03A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BTO</w:t>
          </w:r>
          <w:proofErr w:type="gramEnd"/>
          <w:r w:rsidR="006B63F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8E459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0671B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0671B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0671B6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71B6" w:rsidRDefault="000671B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016F30"/>
    <w:multiLevelType w:val="multilevel"/>
    <w:tmpl w:val="BFC8F2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525A2"/>
    <w:multiLevelType w:val="hybridMultilevel"/>
    <w:tmpl w:val="CF044D8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EE1454"/>
    <w:multiLevelType w:val="multilevel"/>
    <w:tmpl w:val="4DE0F3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"/>
  </w:num>
  <w:num w:numId="4">
    <w:abstractNumId w:val="29"/>
  </w:num>
  <w:num w:numId="5">
    <w:abstractNumId w:val="5"/>
  </w:num>
  <w:num w:numId="6">
    <w:abstractNumId w:val="17"/>
  </w:num>
  <w:num w:numId="7">
    <w:abstractNumId w:val="7"/>
  </w:num>
  <w:num w:numId="8">
    <w:abstractNumId w:val="19"/>
  </w:num>
  <w:num w:numId="9">
    <w:abstractNumId w:val="15"/>
  </w:num>
  <w:num w:numId="10">
    <w:abstractNumId w:val="11"/>
  </w:num>
  <w:num w:numId="11">
    <w:abstractNumId w:val="28"/>
  </w:num>
  <w:num w:numId="12">
    <w:abstractNumId w:val="6"/>
  </w:num>
  <w:num w:numId="13">
    <w:abstractNumId w:val="16"/>
  </w:num>
  <w:num w:numId="14">
    <w:abstractNumId w:val="8"/>
  </w:num>
  <w:num w:numId="15">
    <w:abstractNumId w:val="21"/>
  </w:num>
  <w:num w:numId="16">
    <w:abstractNumId w:val="14"/>
  </w:num>
  <w:num w:numId="17">
    <w:abstractNumId w:val="3"/>
  </w:num>
  <w:num w:numId="18">
    <w:abstractNumId w:val="23"/>
  </w:num>
  <w:num w:numId="19">
    <w:abstractNumId w:val="0"/>
  </w:num>
  <w:num w:numId="20">
    <w:abstractNumId w:val="27"/>
  </w:num>
  <w:num w:numId="21">
    <w:abstractNumId w:val="10"/>
  </w:num>
  <w:num w:numId="22">
    <w:abstractNumId w:val="25"/>
  </w:num>
  <w:num w:numId="23">
    <w:abstractNumId w:val="18"/>
  </w:num>
  <w:num w:numId="24">
    <w:abstractNumId w:val="26"/>
  </w:num>
  <w:num w:numId="25">
    <w:abstractNumId w:val="24"/>
  </w:num>
  <w:num w:numId="26">
    <w:abstractNumId w:val="12"/>
  </w:num>
  <w:num w:numId="27">
    <w:abstractNumId w:val="20"/>
  </w:num>
  <w:num w:numId="28">
    <w:abstractNumId w:val="9"/>
  </w:num>
  <w:num w:numId="29">
    <w:abstractNumId w:val="4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66428"/>
    <w:rsid w:val="000671B6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C5A0C"/>
    <w:rsid w:val="001E60BF"/>
    <w:rsid w:val="001F293D"/>
    <w:rsid w:val="002027AE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0D87"/>
    <w:rsid w:val="003A720B"/>
    <w:rsid w:val="003C592E"/>
    <w:rsid w:val="00407B74"/>
    <w:rsid w:val="00424A9C"/>
    <w:rsid w:val="004A4DB9"/>
    <w:rsid w:val="004A754E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68F6"/>
    <w:rsid w:val="00680E34"/>
    <w:rsid w:val="006B0F4B"/>
    <w:rsid w:val="006B5038"/>
    <w:rsid w:val="006B63F2"/>
    <w:rsid w:val="006C1F2B"/>
    <w:rsid w:val="006C439E"/>
    <w:rsid w:val="006C75D4"/>
    <w:rsid w:val="006D03A9"/>
    <w:rsid w:val="00715A3E"/>
    <w:rsid w:val="0074305E"/>
    <w:rsid w:val="00766893"/>
    <w:rsid w:val="00786C53"/>
    <w:rsid w:val="007A1644"/>
    <w:rsid w:val="007A241E"/>
    <w:rsid w:val="007B0633"/>
    <w:rsid w:val="007B2291"/>
    <w:rsid w:val="007B5B1D"/>
    <w:rsid w:val="007C21AB"/>
    <w:rsid w:val="007D15E4"/>
    <w:rsid w:val="007E3C69"/>
    <w:rsid w:val="00804C40"/>
    <w:rsid w:val="00814D86"/>
    <w:rsid w:val="00814E3B"/>
    <w:rsid w:val="00817609"/>
    <w:rsid w:val="00822217"/>
    <w:rsid w:val="00823536"/>
    <w:rsid w:val="008368BE"/>
    <w:rsid w:val="00837058"/>
    <w:rsid w:val="00850DE3"/>
    <w:rsid w:val="00861C27"/>
    <w:rsid w:val="008645EA"/>
    <w:rsid w:val="00875AC9"/>
    <w:rsid w:val="008E23B5"/>
    <w:rsid w:val="008E4591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A04B2D"/>
    <w:rsid w:val="00A1114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BE7D70"/>
    <w:rsid w:val="00C05E1F"/>
    <w:rsid w:val="00C12F6E"/>
    <w:rsid w:val="00C232BA"/>
    <w:rsid w:val="00C3236F"/>
    <w:rsid w:val="00C67582"/>
    <w:rsid w:val="00C7594C"/>
    <w:rsid w:val="00C76CF0"/>
    <w:rsid w:val="00C9091E"/>
    <w:rsid w:val="00C93D07"/>
    <w:rsid w:val="00CE1EBE"/>
    <w:rsid w:val="00CE2A49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62E80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7A910D1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semiHidden/>
    <w:unhideWhenUsed/>
    <w:rsid w:val="008E4591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89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6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1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5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CFC89D-9CBA-41AC-9B21-17F326845A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1</TotalTime>
  <Pages>3</Pages>
  <Words>485</Words>
  <Characters>2765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22</cp:revision>
  <cp:lastPrinted>2025-04-18T07:58:00Z</cp:lastPrinted>
  <dcterms:created xsi:type="dcterms:W3CDTF">2025-03-13T15:44:00Z</dcterms:created>
  <dcterms:modified xsi:type="dcterms:W3CDTF">2026-01-16T10:27:00Z</dcterms:modified>
</cp:coreProperties>
</file>